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219pt;width:389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position w:val="-4"/>
          <w:lang w:eastAsia="zh-CN"/>
        </w:rPr>
      </w:pP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6" o:spt="75" type="#_x0000_t75" style="height:210.75pt;width:220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7" o:spt="75" type="#_x0000_t75" style="height:210pt;width:238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9" o:spt="75" type="#_x0000_t75" style="height:230.25pt;width:423pt;" o:ole="t" filled="f" o:preferrelative="t" stroked="f" coordsize="21600,21600"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9" DrawAspect="Content" ObjectID="_1468075728" r:id="rId10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AE6F92"/>
    <w:rsid w:val="0C2A45D4"/>
    <w:rsid w:val="12F71134"/>
    <w:rsid w:val="19677418"/>
    <w:rsid w:val="2F5D2E13"/>
    <w:rsid w:val="34562D1F"/>
    <w:rsid w:val="3FE313D0"/>
    <w:rsid w:val="57F210E9"/>
    <w:rsid w:val="5C43755A"/>
    <w:rsid w:val="67D10AB5"/>
    <w:rsid w:val="70281361"/>
    <w:rsid w:val="75CD62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04</TotalTime>
  <ScaleCrop>false</ScaleCrop>
  <LinksUpToDate>false</LinksUpToDate>
  <CharactersWithSpaces>0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5-07T06:2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